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03" r:id="rId1"/>
  </p:sldMasterIdLst>
  <p:sldIdLst>
    <p:sldId id="256" r:id="rId2"/>
    <p:sldId id="273" r:id="rId3"/>
    <p:sldId id="272" r:id="rId4"/>
    <p:sldId id="271" r:id="rId5"/>
    <p:sldId id="268" r:id="rId6"/>
    <p:sldId id="267" r:id="rId7"/>
    <p:sldId id="275" r:id="rId8"/>
    <p:sldId id="269" r:id="rId9"/>
    <p:sldId id="270" r:id="rId10"/>
    <p:sldId id="274" r:id="rId11"/>
    <p:sldId id="261" r:id="rId12"/>
    <p:sldId id="257" r:id="rId13"/>
    <p:sldId id="263" r:id="rId14"/>
    <p:sldId id="264" r:id="rId15"/>
    <p:sldId id="265" r:id="rId16"/>
    <p:sldId id="266" r:id="rId17"/>
    <p:sldId id="276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6104139-45B2-47B9-A1A5-30D342D3624A}" v="47" dt="2018-02-20T19:13:42.473"/>
    <p1510:client id="{5EC0CBFB-5E1A-4BEF-97D1-CD46A6DF00DB}" v="41" dt="2018-02-21T13:57:20.373"/>
    <p1510:client id="{4A62181F-0000-4484-A251-B0001592ECA1}" v="7" dt="2018-02-21T14:22:29.126"/>
    <p1510:client id="{50FA2EE4-993E-4786-978D-6C8B3F06D163}" v="111" dt="2018-02-21T15:22:05.86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/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uest User" userId="URN:SPO:ANON#31B154290B162148EED07AED15875E7446606744CDBC605D3C5CD430887215E8" providerId="AD" clId="Web-{4A62181F-0000-4484-A251-B0001592ECA1}"/>
    <pc:docChg chg="modSld">
      <pc:chgData name="Guest User" userId="URN:SPO:ANON#31B154290B162148EED07AED15875E7446606744CDBC605D3C5CD430887215E8" providerId="AD" clId="Web-{4A62181F-0000-4484-A251-B0001592ECA1}" dt="2018-02-21T14:22:29.126" v="16"/>
      <pc:docMkLst>
        <pc:docMk/>
      </pc:docMkLst>
      <pc:sldChg chg="modSp">
        <pc:chgData name="Guest User" userId="URN:SPO:ANON#31B154290B162148EED07AED15875E7446606744CDBC605D3C5CD430887215E8" providerId="AD" clId="Web-{4A62181F-0000-4484-A251-B0001592ECA1}" dt="2018-02-21T14:22:29.126" v="15"/>
        <pc:sldMkLst>
          <pc:docMk/>
          <pc:sldMk cId="4074749269" sldId="269"/>
        </pc:sldMkLst>
        <pc:spChg chg="mod">
          <ac:chgData name="Guest User" userId="URN:SPO:ANON#31B154290B162148EED07AED15875E7446606744CDBC605D3C5CD430887215E8" providerId="AD" clId="Web-{4A62181F-0000-4484-A251-B0001592ECA1}" dt="2018-02-21T14:22:29.126" v="15"/>
          <ac:spMkLst>
            <pc:docMk/>
            <pc:sldMk cId="4074749269" sldId="269"/>
            <ac:spMk id="3" creationId="{6D63BECF-2C85-467C-B69D-162FF84E2D8C}"/>
          </ac:spMkLst>
        </pc:spChg>
      </pc:sldChg>
      <pc:sldChg chg="modSp">
        <pc:chgData name="Guest User" userId="URN:SPO:ANON#31B154290B162148EED07AED15875E7446606744CDBC605D3C5CD430887215E8" providerId="AD" clId="Web-{4A62181F-0000-4484-A251-B0001592ECA1}" dt="2018-02-21T14:19:45.269" v="0"/>
        <pc:sldMkLst>
          <pc:docMk/>
          <pc:sldMk cId="664696662" sldId="275"/>
        </pc:sldMkLst>
        <pc:picChg chg="mod">
          <ac:chgData name="Guest User" userId="URN:SPO:ANON#31B154290B162148EED07AED15875E7446606744CDBC605D3C5CD430887215E8" providerId="AD" clId="Web-{4A62181F-0000-4484-A251-B0001592ECA1}" dt="2018-02-21T14:19:45.269" v="0"/>
          <ac:picMkLst>
            <pc:docMk/>
            <pc:sldMk cId="664696662" sldId="275"/>
            <ac:picMk id="4" creationId="{A4C4A3E4-9DD2-414E-A91F-4994A1666057}"/>
          </ac:picMkLst>
        </pc:picChg>
      </pc:sldChg>
    </pc:docChg>
  </pc:docChgLst>
  <pc:docChgLst>
    <pc:chgData name="Casson,Kyle Arthur" userId="10033FFF8C17A27F@LIVE.COM" providerId="AD" clId="Web-{C3EB7513-E457-4FF8-A598-DE31AEF6C23A}"/>
    <pc:docChg chg="addSld delSld modSld sldOrd modSection">
      <pc:chgData name="Casson,Kyle Arthur" userId="10033FFF8C17A27F@LIVE.COM" providerId="AD" clId="Web-{C3EB7513-E457-4FF8-A598-DE31AEF6C23A}" dt="2018-02-19T17:26:24.140" v="253"/>
      <pc:docMkLst>
        <pc:docMk/>
      </pc:docMkLst>
      <pc:sldChg chg="ord">
        <pc:chgData name="Casson,Kyle Arthur" userId="10033FFF8C17A27F@LIVE.COM" providerId="AD" clId="Web-{C3EB7513-E457-4FF8-A598-DE31AEF6C23A}" dt="2018-02-19T17:15:53.730" v="0"/>
        <pc:sldMkLst>
          <pc:docMk/>
          <pc:sldMk cId="2526129329" sldId="257"/>
        </pc:sldMkLst>
      </pc:sldChg>
      <pc:sldChg chg="addAnim modAnim">
        <pc:chgData name="Casson,Kyle Arthur" userId="10033FFF8C17A27F@LIVE.COM" providerId="AD" clId="Web-{C3EB7513-E457-4FF8-A598-DE31AEF6C23A}" dt="2018-02-19T17:17:32.853" v="31"/>
        <pc:sldMkLst>
          <pc:docMk/>
          <pc:sldMk cId="2493568072" sldId="258"/>
        </pc:sldMkLst>
      </pc:sldChg>
      <pc:sldChg chg="ord addAnim modAnim">
        <pc:chgData name="Casson,Kyle Arthur" userId="10033FFF8C17A27F@LIVE.COM" providerId="AD" clId="Web-{C3EB7513-E457-4FF8-A598-DE31AEF6C23A}" dt="2018-02-19T17:17:37.916" v="34"/>
        <pc:sldMkLst>
          <pc:docMk/>
          <pc:sldMk cId="2295998452" sldId="259"/>
        </pc:sldMkLst>
      </pc:sldChg>
      <pc:sldChg chg="ord addAnim modAnim">
        <pc:chgData name="Casson,Kyle Arthur" userId="10033FFF8C17A27F@LIVE.COM" providerId="AD" clId="Web-{C3EB7513-E457-4FF8-A598-DE31AEF6C23A}" dt="2018-02-19T17:17:44.213" v="37"/>
        <pc:sldMkLst>
          <pc:docMk/>
          <pc:sldMk cId="371986002" sldId="260"/>
        </pc:sldMkLst>
      </pc:sldChg>
      <pc:sldChg chg="modSp addAnim modAnim">
        <pc:chgData name="Casson,Kyle Arthur" userId="10033FFF8C17A27F@LIVE.COM" providerId="AD" clId="Web-{C3EB7513-E457-4FF8-A598-DE31AEF6C23A}" dt="2018-02-19T17:17:48.619" v="40"/>
        <pc:sldMkLst>
          <pc:docMk/>
          <pc:sldMk cId="3850062786" sldId="261"/>
        </pc:sldMkLst>
        <pc:spChg chg="mod">
          <ac:chgData name="Casson,Kyle Arthur" userId="10033FFF8C17A27F@LIVE.COM" providerId="AD" clId="Web-{C3EB7513-E457-4FF8-A598-DE31AEF6C23A}" dt="2018-02-19T17:16:56.979" v="25"/>
          <ac:spMkLst>
            <pc:docMk/>
            <pc:sldMk cId="3850062786" sldId="261"/>
            <ac:spMk id="2" creationId="{5E99B21B-FB2B-400C-92E4-8A2B03D825BA}"/>
          </ac:spMkLst>
        </pc:spChg>
      </pc:sldChg>
      <pc:sldChg chg="modSp new del">
        <pc:chgData name="Casson,Kyle Arthur" userId="10033FFF8C17A27F@LIVE.COM" providerId="AD" clId="Web-{C3EB7513-E457-4FF8-A598-DE31AEF6C23A}" dt="2018-02-19T17:20:03.897" v="94"/>
        <pc:sldMkLst>
          <pc:docMk/>
          <pc:sldMk cId="2931110226" sldId="262"/>
        </pc:sldMkLst>
        <pc:spChg chg="mod">
          <ac:chgData name="Casson,Kyle Arthur" userId="10033FFF8C17A27F@LIVE.COM" providerId="AD" clId="Web-{C3EB7513-E457-4FF8-A598-DE31AEF6C23A}" dt="2018-02-19T17:19:37.679" v="84"/>
          <ac:spMkLst>
            <pc:docMk/>
            <pc:sldMk cId="2931110226" sldId="262"/>
            <ac:spMk id="2" creationId="{1677F5B2-7C7F-4752-9935-D391F443DA1D}"/>
          </ac:spMkLst>
        </pc:spChg>
      </pc:sldChg>
      <pc:sldChg chg="modSp new addAnim modAnim">
        <pc:chgData name="Casson,Kyle Arthur" userId="10033FFF8C17A27F@LIVE.COM" providerId="AD" clId="Web-{C3EB7513-E457-4FF8-A598-DE31AEF6C23A}" dt="2018-02-19T17:21:58.708" v="203"/>
        <pc:sldMkLst>
          <pc:docMk/>
          <pc:sldMk cId="3979100598" sldId="263"/>
        </pc:sldMkLst>
        <pc:spChg chg="mod">
          <ac:chgData name="Casson,Kyle Arthur" userId="10033FFF8C17A27F@LIVE.COM" providerId="AD" clId="Web-{C3EB7513-E457-4FF8-A598-DE31AEF6C23A}" dt="2018-02-19T17:20:02.319" v="91"/>
          <ac:spMkLst>
            <pc:docMk/>
            <pc:sldMk cId="3979100598" sldId="263"/>
            <ac:spMk id="2" creationId="{A99FAAF8-CEC0-4B10-9BEA-697E48D4028A}"/>
          </ac:spMkLst>
        </pc:spChg>
        <pc:spChg chg="mod">
          <ac:chgData name="Casson,Kyle Arthur" userId="10033FFF8C17A27F@LIVE.COM" providerId="AD" clId="Web-{C3EB7513-E457-4FF8-A598-DE31AEF6C23A}" dt="2018-02-19T17:21:58.708" v="203"/>
          <ac:spMkLst>
            <pc:docMk/>
            <pc:sldMk cId="3979100598" sldId="263"/>
            <ac:spMk id="3" creationId="{1DB3D4E7-C3A6-4F5D-9561-37D6E8C2D4EE}"/>
          </ac:spMkLst>
        </pc:spChg>
      </pc:sldChg>
      <pc:sldChg chg="addSp delSp modSp new mod ord setBg">
        <pc:chgData name="Casson,Kyle Arthur" userId="10033FFF8C17A27F@LIVE.COM" providerId="AD" clId="Web-{C3EB7513-E457-4FF8-A598-DE31AEF6C23A}" dt="2018-02-19T17:25:19.626" v="252"/>
        <pc:sldMkLst>
          <pc:docMk/>
          <pc:sldMk cId="3438513734" sldId="264"/>
        </pc:sldMkLst>
        <pc:spChg chg="mod ord">
          <ac:chgData name="Casson,Kyle Arthur" userId="10033FFF8C17A27F@LIVE.COM" providerId="AD" clId="Web-{C3EB7513-E457-4FF8-A598-DE31AEF6C23A}" dt="2018-02-19T17:25:11.782" v="249"/>
          <ac:spMkLst>
            <pc:docMk/>
            <pc:sldMk cId="3438513734" sldId="264"/>
            <ac:spMk id="2" creationId="{6A331F82-C265-40F1-B023-E7AA07EFA2A4}"/>
          </ac:spMkLst>
        </pc:spChg>
        <pc:spChg chg="add">
          <ac:chgData name="Casson,Kyle Arthur" userId="10033FFF8C17A27F@LIVE.COM" providerId="AD" clId="Web-{C3EB7513-E457-4FF8-A598-DE31AEF6C23A}" dt="2018-02-19T17:24:56.564" v="246"/>
          <ac:spMkLst>
            <pc:docMk/>
            <pc:sldMk cId="3438513734" sldId="264"/>
            <ac:spMk id="18" creationId="{A6073935-E043-4801-AF06-06093A9145F7}"/>
          </ac:spMkLst>
        </pc:spChg>
        <pc:spChg chg="add mod">
          <ac:chgData name="Casson,Kyle Arthur" userId="10033FFF8C17A27F@LIVE.COM" providerId="AD" clId="Web-{C3EB7513-E457-4FF8-A598-DE31AEF6C23A}" dt="2018-02-19T17:25:05.001" v="247"/>
          <ac:spMkLst>
            <pc:docMk/>
            <pc:sldMk cId="3438513734" sldId="264"/>
            <ac:spMk id="28" creationId="{8D6B9972-4A81-4223-9901-0E559A1D5E59}"/>
          </ac:spMkLst>
        </pc:spChg>
        <pc:grpChg chg="add">
          <ac:chgData name="Casson,Kyle Arthur" userId="10033FFF8C17A27F@LIVE.COM" providerId="AD" clId="Web-{C3EB7513-E457-4FF8-A598-DE31AEF6C23A}" dt="2018-02-19T17:24:56.564" v="246"/>
          <ac:grpSpMkLst>
            <pc:docMk/>
            <pc:sldMk cId="3438513734" sldId="264"/>
            <ac:grpSpMk id="10" creationId="{C616B3DC-C165-433D-9187-62DCC0E317D3}"/>
          </ac:grpSpMkLst>
        </pc:grpChg>
        <pc:grpChg chg="add">
          <ac:chgData name="Casson,Kyle Arthur" userId="10033FFF8C17A27F@LIVE.COM" providerId="AD" clId="Web-{C3EB7513-E457-4FF8-A598-DE31AEF6C23A}" dt="2018-02-19T17:24:56.564" v="246"/>
          <ac:grpSpMkLst>
            <pc:docMk/>
            <pc:sldMk cId="3438513734" sldId="264"/>
            <ac:grpSpMk id="20" creationId="{8AC26FF4-D6F9-4A94-A837-D051A101EDD3}"/>
          </ac:grpSpMkLst>
        </pc:grpChg>
        <pc:picChg chg="add del mod">
          <ac:chgData name="Casson,Kyle Arthur" userId="10033FFF8C17A27F@LIVE.COM" providerId="AD" clId="Web-{C3EB7513-E457-4FF8-A598-DE31AEF6C23A}" dt="2018-02-19T17:24:40.861" v="244"/>
          <ac:picMkLst>
            <pc:docMk/>
            <pc:sldMk cId="3438513734" sldId="264"/>
            <ac:picMk id="3" creationId="{04598AE8-337B-4B48-AFB8-A389BF812558}"/>
          </ac:picMkLst>
        </pc:picChg>
        <pc:picChg chg="add mod">
          <ac:chgData name="Casson,Kyle Arthur" userId="10033FFF8C17A27F@LIVE.COM" providerId="AD" clId="Web-{C3EB7513-E457-4FF8-A598-DE31AEF6C23A}" dt="2018-02-19T17:25:19.626" v="252"/>
          <ac:picMkLst>
            <pc:docMk/>
            <pc:sldMk cId="3438513734" sldId="264"/>
            <ac:picMk id="5" creationId="{E40C310D-ADA4-42AA-9534-4263BAF5E11B}"/>
          </ac:picMkLst>
        </pc:picChg>
      </pc:sldChg>
      <pc:sldChg chg="addSp delSp modSp new ord">
        <pc:chgData name="Casson,Kyle Arthur" userId="10033FFF8C17A27F@LIVE.COM" providerId="AD" clId="Web-{C3EB7513-E457-4FF8-A598-DE31AEF6C23A}" dt="2018-02-19T17:23:17.097" v="233"/>
        <pc:sldMkLst>
          <pc:docMk/>
          <pc:sldMk cId="2002430801" sldId="265"/>
        </pc:sldMkLst>
        <pc:spChg chg="mod">
          <ac:chgData name="Casson,Kyle Arthur" userId="10033FFF8C17A27F@LIVE.COM" providerId="AD" clId="Web-{C3EB7513-E457-4FF8-A598-DE31AEF6C23A}" dt="2018-02-19T17:22:38.598" v="217"/>
          <ac:spMkLst>
            <pc:docMk/>
            <pc:sldMk cId="2002430801" sldId="265"/>
            <ac:spMk id="2" creationId="{3C08300D-C1E5-40F9-B817-E1B20262F0D0}"/>
          </ac:spMkLst>
        </pc:spChg>
        <pc:picChg chg="add del mod">
          <ac:chgData name="Casson,Kyle Arthur" userId="10033FFF8C17A27F@LIVE.COM" providerId="AD" clId="Web-{C3EB7513-E457-4FF8-A598-DE31AEF6C23A}" dt="2018-02-19T17:23:17.097" v="233"/>
          <ac:picMkLst>
            <pc:docMk/>
            <pc:sldMk cId="2002430801" sldId="265"/>
            <ac:picMk id="3" creationId="{0C677F55-25DF-4784-B2C9-E0DC0490C2C6}"/>
          </ac:picMkLst>
        </pc:picChg>
      </pc:sldChg>
      <pc:sldChg chg="modSp new">
        <pc:chgData name="Casson,Kyle Arthur" userId="10033FFF8C17A27F@LIVE.COM" providerId="AD" clId="Web-{C3EB7513-E457-4FF8-A598-DE31AEF6C23A}" dt="2018-02-19T17:22:52.957" v="227"/>
        <pc:sldMkLst>
          <pc:docMk/>
          <pc:sldMk cId="3039799152" sldId="266"/>
        </pc:sldMkLst>
        <pc:spChg chg="mod">
          <ac:chgData name="Casson,Kyle Arthur" userId="10033FFF8C17A27F@LIVE.COM" providerId="AD" clId="Web-{C3EB7513-E457-4FF8-A598-DE31AEF6C23A}" dt="2018-02-19T17:22:52.957" v="227"/>
          <ac:spMkLst>
            <pc:docMk/>
            <pc:sldMk cId="3039799152" sldId="266"/>
            <ac:spMk id="2" creationId="{C79142A6-D9C3-474B-99DC-D8A939A1FE5C}"/>
          </ac:spMkLst>
        </pc:spChg>
      </pc:sldChg>
    </pc:docChg>
  </pc:docChgLst>
  <pc:docChgLst>
    <pc:chgData name="Casson,Kyle Arthur" userId="10033FFF8C17A27F@LIVE.COM" providerId="AD" clId="Web-{5EC0CBFB-5E1A-4BEF-97D1-CD46A6DF00DB}"/>
    <pc:docChg chg="modSld">
      <pc:chgData name="Casson,Kyle Arthur" userId="10033FFF8C17A27F@LIVE.COM" providerId="AD" clId="Web-{5EC0CBFB-5E1A-4BEF-97D1-CD46A6DF00DB}" dt="2018-02-21T13:57:20.373" v="94"/>
      <pc:docMkLst>
        <pc:docMk/>
      </pc:docMkLst>
      <pc:sldChg chg="modSp">
        <pc:chgData name="Casson,Kyle Arthur" userId="10033FFF8C17A27F@LIVE.COM" providerId="AD" clId="Web-{5EC0CBFB-5E1A-4BEF-97D1-CD46A6DF00DB}" dt="2018-02-21T13:30:58.285" v="32"/>
        <pc:sldMkLst>
          <pc:docMk/>
          <pc:sldMk cId="3719392627" sldId="273"/>
        </pc:sldMkLst>
        <pc:spChg chg="mod">
          <ac:chgData name="Casson,Kyle Arthur" userId="10033FFF8C17A27F@LIVE.COM" providerId="AD" clId="Web-{5EC0CBFB-5E1A-4BEF-97D1-CD46A6DF00DB}" dt="2018-02-21T13:30:58.285" v="32"/>
          <ac:spMkLst>
            <pc:docMk/>
            <pc:sldMk cId="3719392627" sldId="273"/>
            <ac:spMk id="3" creationId="{66DC1CDB-D4A3-4436-867E-1C295CC9D16A}"/>
          </ac:spMkLst>
        </pc:spChg>
      </pc:sldChg>
      <pc:sldChg chg="modSp">
        <pc:chgData name="Casson,Kyle Arthur" userId="10033FFF8C17A27F@LIVE.COM" providerId="AD" clId="Web-{5EC0CBFB-5E1A-4BEF-97D1-CD46A6DF00DB}" dt="2018-02-21T13:57:20.373" v="93"/>
        <pc:sldMkLst>
          <pc:docMk/>
          <pc:sldMk cId="345416696" sldId="276"/>
        </pc:sldMkLst>
        <pc:spChg chg="mod">
          <ac:chgData name="Casson,Kyle Arthur" userId="10033FFF8C17A27F@LIVE.COM" providerId="AD" clId="Web-{5EC0CBFB-5E1A-4BEF-97D1-CD46A6DF00DB}" dt="2018-02-21T13:57:20.373" v="93"/>
          <ac:spMkLst>
            <pc:docMk/>
            <pc:sldMk cId="345416696" sldId="276"/>
            <ac:spMk id="3" creationId="{0C5A7685-667A-4284-A313-BA0BFAD3BCA4}"/>
          </ac:spMkLst>
        </pc:spChg>
      </pc:sldChg>
    </pc:docChg>
  </pc:docChgLst>
  <pc:docChgLst>
    <pc:chgData name="Goodridge,Nicholas Samuel" userId="1803BFFDB3AB084C@LIVE.COM" providerId="AD" clId="Web-{50FA2EE4-993E-4786-978D-6C8B3F06D163}"/>
    <pc:docChg chg="modSld">
      <pc:chgData name="Goodridge,Nicholas Samuel" userId="1803BFFDB3AB084C@LIVE.COM" providerId="AD" clId="Web-{50FA2EE4-993E-4786-978D-6C8B3F06D163}" dt="2018-02-21T15:22:05.862" v="238"/>
      <pc:docMkLst>
        <pc:docMk/>
      </pc:docMkLst>
      <pc:sldChg chg="modSp">
        <pc:chgData name="Goodridge,Nicholas Samuel" userId="1803BFFDB3AB084C@LIVE.COM" providerId="AD" clId="Web-{50FA2EE4-993E-4786-978D-6C8B3F06D163}" dt="2018-02-21T15:22:05.862" v="237"/>
        <pc:sldMkLst>
          <pc:docMk/>
          <pc:sldMk cId="3850062786" sldId="261"/>
        </pc:sldMkLst>
        <pc:spChg chg="mod">
          <ac:chgData name="Goodridge,Nicholas Samuel" userId="1803BFFDB3AB084C@LIVE.COM" providerId="AD" clId="Web-{50FA2EE4-993E-4786-978D-6C8B3F06D163}" dt="2018-02-21T15:22:05.862" v="237"/>
          <ac:spMkLst>
            <pc:docMk/>
            <pc:sldMk cId="3850062786" sldId="261"/>
            <ac:spMk id="3" creationId="{AF396294-8B8D-4CFE-B2DB-E9CF730D78C8}"/>
          </ac:spMkLst>
        </pc:spChg>
      </pc:sldChg>
    </pc:docChg>
  </pc:docChgLst>
  <pc:docChgLst>
    <pc:chgData name="Guest User" userId="URN:SPO:ANON#31B154290B162148EED07AED15875E7446606744CDBC605D3C5CD430887215E8" providerId="AD" clId="Web-{72EC35C4-B3A0-4C2F-8225-D356C9C508BB}"/>
    <pc:docChg chg="modSld">
      <pc:chgData name="Guest User" userId="URN:SPO:ANON#31B154290B162148EED07AED15875E7446606744CDBC605D3C5CD430887215E8" providerId="AD" clId="Web-{72EC35C4-B3A0-4C2F-8225-D356C9C508BB}" dt="2018-02-21T15:40:56.948" v="100"/>
      <pc:docMkLst>
        <pc:docMk/>
      </pc:docMkLst>
      <pc:sldChg chg="modSp">
        <pc:chgData name="Guest User" userId="URN:SPO:ANON#31B154290B162148EED07AED15875E7446606744CDBC605D3C5CD430887215E8" providerId="AD" clId="Web-{72EC35C4-B3A0-4C2F-8225-D356C9C508BB}" dt="2018-02-21T15:40:56.948" v="100"/>
        <pc:sldMkLst>
          <pc:docMk/>
          <pc:sldMk cId="751197426" sldId="274"/>
        </pc:sldMkLst>
        <pc:spChg chg="mod">
          <ac:chgData name="Guest User" userId="URN:SPO:ANON#31B154290B162148EED07AED15875E7446606744CDBC605D3C5CD430887215E8" providerId="AD" clId="Web-{72EC35C4-B3A0-4C2F-8225-D356C9C508BB}" dt="2018-02-21T15:40:50.260" v="99"/>
          <ac:spMkLst>
            <pc:docMk/>
            <pc:sldMk cId="751197426" sldId="274"/>
            <ac:spMk id="2" creationId="{00AD8EB1-D71A-4811-9C17-95357EAD5136}"/>
          </ac:spMkLst>
        </pc:spChg>
        <pc:graphicFrameChg chg="mod modGraphic">
          <ac:chgData name="Guest User" userId="URN:SPO:ANON#31B154290B162148EED07AED15875E7446606744CDBC605D3C5CD430887215E8" providerId="AD" clId="Web-{72EC35C4-B3A0-4C2F-8225-D356C9C508BB}" dt="2018-02-21T15:40:56.948" v="100"/>
          <ac:graphicFrameMkLst>
            <pc:docMk/>
            <pc:sldMk cId="751197426" sldId="274"/>
            <ac:graphicFrameMk id="4" creationId="{51C04E25-E9F7-433C-9914-437C881DCB1C}"/>
          </ac:graphicFrameMkLst>
        </pc:graphicFrameChg>
      </pc:sldChg>
    </pc:docChg>
  </pc:docChgLst>
  <pc:docChgLst>
    <pc:chgData name="Casson,Kyle Arthur" userId="10033FFF8C17A27F@LIVE.COM" providerId="AD" clId="Web-{3C5BA0F4-C13D-49B3-A1ED-22E1EC5FE183}"/>
    <pc:docChg chg="addSld delSld modSld sldOrd modSection">
      <pc:chgData name="Casson,Kyle Arthur" userId="10033FFF8C17A27F@LIVE.COM" providerId="AD" clId="Web-{3C5BA0F4-C13D-49B3-A1ED-22E1EC5FE183}" dt="2018-02-20T15:11:18.675" v="760"/>
      <pc:docMkLst>
        <pc:docMk/>
      </pc:docMkLst>
      <pc:sldChg chg="modSp">
        <pc:chgData name="Casson,Kyle Arthur" userId="10033FFF8C17A27F@LIVE.COM" providerId="AD" clId="Web-{3C5BA0F4-C13D-49B3-A1ED-22E1EC5FE183}" dt="2018-02-20T15:07:11.528" v="645"/>
        <pc:sldMkLst>
          <pc:docMk/>
          <pc:sldMk cId="2234040172" sldId="256"/>
        </pc:sldMkLst>
        <pc:spChg chg="mod">
          <ac:chgData name="Casson,Kyle Arthur" userId="10033FFF8C17A27F@LIVE.COM" providerId="AD" clId="Web-{3C5BA0F4-C13D-49B3-A1ED-22E1EC5FE183}" dt="2018-02-20T15:06:57.793" v="632"/>
          <ac:spMkLst>
            <pc:docMk/>
            <pc:sldMk cId="2234040172" sldId="256"/>
            <ac:spMk id="2" creationId="{34D14AF3-0555-4C69-BD9D-8995D4F1B405}"/>
          </ac:spMkLst>
        </pc:spChg>
        <pc:spChg chg="mod">
          <ac:chgData name="Casson,Kyle Arthur" userId="10033FFF8C17A27F@LIVE.COM" providerId="AD" clId="Web-{3C5BA0F4-C13D-49B3-A1ED-22E1EC5FE183}" dt="2018-02-20T15:07:11.528" v="645"/>
          <ac:spMkLst>
            <pc:docMk/>
            <pc:sldMk cId="2234040172" sldId="256"/>
            <ac:spMk id="3" creationId="{DA97A340-87B7-40A4-89F2-0D2CFE87E5DB}"/>
          </ac:spMkLst>
        </pc:spChg>
      </pc:sldChg>
      <pc:sldChg chg="del">
        <pc:chgData name="Casson,Kyle Arthur" userId="10033FFF8C17A27F@LIVE.COM" providerId="AD" clId="Web-{3C5BA0F4-C13D-49B3-A1ED-22E1EC5FE183}" dt="2018-02-20T14:32:08.915" v="188"/>
        <pc:sldMkLst>
          <pc:docMk/>
          <pc:sldMk cId="2493568072" sldId="258"/>
        </pc:sldMkLst>
      </pc:sldChg>
      <pc:sldChg chg="del">
        <pc:chgData name="Casson,Kyle Arthur" userId="10033FFF8C17A27F@LIVE.COM" providerId="AD" clId="Web-{3C5BA0F4-C13D-49B3-A1ED-22E1EC5FE183}" dt="2018-02-20T14:32:08.915" v="187"/>
        <pc:sldMkLst>
          <pc:docMk/>
          <pc:sldMk cId="2295998452" sldId="259"/>
        </pc:sldMkLst>
      </pc:sldChg>
      <pc:sldChg chg="del">
        <pc:chgData name="Casson,Kyle Arthur" userId="10033FFF8C17A27F@LIVE.COM" providerId="AD" clId="Web-{3C5BA0F4-C13D-49B3-A1ED-22E1EC5FE183}" dt="2018-02-20T14:32:08.915" v="186"/>
        <pc:sldMkLst>
          <pc:docMk/>
          <pc:sldMk cId="371986002" sldId="260"/>
        </pc:sldMkLst>
      </pc:sldChg>
      <pc:sldChg chg="modSp">
        <pc:chgData name="Casson,Kyle Arthur" userId="10033FFF8C17A27F@LIVE.COM" providerId="AD" clId="Web-{3C5BA0F4-C13D-49B3-A1ED-22E1EC5FE183}" dt="2018-02-20T15:11:18.675" v="759"/>
        <pc:sldMkLst>
          <pc:docMk/>
          <pc:sldMk cId="3850062786" sldId="261"/>
        </pc:sldMkLst>
        <pc:spChg chg="mod">
          <ac:chgData name="Casson,Kyle Arthur" userId="10033FFF8C17A27F@LIVE.COM" providerId="AD" clId="Web-{3C5BA0F4-C13D-49B3-A1ED-22E1EC5FE183}" dt="2018-02-20T15:11:18.675" v="759"/>
          <ac:spMkLst>
            <pc:docMk/>
            <pc:sldMk cId="3850062786" sldId="261"/>
            <ac:spMk id="3" creationId="{AF396294-8B8D-4CFE-B2DB-E9CF730D78C8}"/>
          </ac:spMkLst>
        </pc:spChg>
      </pc:sldChg>
      <pc:sldChg chg="ord">
        <pc:chgData name="Casson,Kyle Arthur" userId="10033FFF8C17A27F@LIVE.COM" providerId="AD" clId="Web-{3C5BA0F4-C13D-49B3-A1ED-22E1EC5FE183}" dt="2018-02-20T14:10:53.607" v="4"/>
        <pc:sldMkLst>
          <pc:docMk/>
          <pc:sldMk cId="3979100598" sldId="263"/>
        </pc:sldMkLst>
      </pc:sldChg>
      <pc:sldChg chg="modSp">
        <pc:chgData name="Casson,Kyle Arthur" userId="10033FFF8C17A27F@LIVE.COM" providerId="AD" clId="Web-{3C5BA0F4-C13D-49B3-A1ED-22E1EC5FE183}" dt="2018-02-20T14:43:52.770" v="318"/>
        <pc:sldMkLst>
          <pc:docMk/>
          <pc:sldMk cId="2701527183" sldId="265"/>
        </pc:sldMkLst>
        <pc:picChg chg="mod">
          <ac:chgData name="Casson,Kyle Arthur" userId="10033FFF8C17A27F@LIVE.COM" providerId="AD" clId="Web-{3C5BA0F4-C13D-49B3-A1ED-22E1EC5FE183}" dt="2018-02-20T14:43:52.770" v="318"/>
          <ac:picMkLst>
            <pc:docMk/>
            <pc:sldMk cId="2701527183" sldId="265"/>
            <ac:picMk id="3" creationId="{67FCFD7B-5D99-4A5B-841F-C6DD368C684B}"/>
          </ac:picMkLst>
        </pc:picChg>
      </pc:sldChg>
      <pc:sldChg chg="addSp modSp">
        <pc:chgData name="Casson,Kyle Arthur" userId="10033FFF8C17A27F@LIVE.COM" providerId="AD" clId="Web-{3C5BA0F4-C13D-49B3-A1ED-22E1EC5FE183}" dt="2018-02-20T14:10:21.591" v="3"/>
        <pc:sldMkLst>
          <pc:docMk/>
          <pc:sldMk cId="3285585416" sldId="266"/>
        </pc:sldMkLst>
        <pc:picChg chg="add mod">
          <ac:chgData name="Casson,Kyle Arthur" userId="10033FFF8C17A27F@LIVE.COM" providerId="AD" clId="Web-{3C5BA0F4-C13D-49B3-A1ED-22E1EC5FE183}" dt="2018-02-20T14:10:21.591" v="3"/>
          <ac:picMkLst>
            <pc:docMk/>
            <pc:sldMk cId="3285585416" sldId="266"/>
            <ac:picMk id="2" creationId="{B398AEDE-3305-42EF-AA12-7454435DBD6B}"/>
          </ac:picMkLst>
        </pc:picChg>
      </pc:sldChg>
      <pc:sldChg chg="new del">
        <pc:chgData name="Casson,Kyle Arthur" userId="10033FFF8C17A27F@LIVE.COM" providerId="AD" clId="Web-{3C5BA0F4-C13D-49B3-A1ED-22E1EC5FE183}" dt="2018-02-20T14:17:41.853" v="6"/>
        <pc:sldMkLst>
          <pc:docMk/>
          <pc:sldMk cId="1008173576" sldId="267"/>
        </pc:sldMkLst>
      </pc:sldChg>
      <pc:sldChg chg="modSp new ord addAnim modAnim">
        <pc:chgData name="Casson,Kyle Arthur" userId="10033FFF8C17A27F@LIVE.COM" providerId="AD" clId="Web-{3C5BA0F4-C13D-49B3-A1ED-22E1EC5FE183}" dt="2018-02-20T14:31:51.587" v="183"/>
        <pc:sldMkLst>
          <pc:docMk/>
          <pc:sldMk cId="1980381711" sldId="267"/>
        </pc:sldMkLst>
        <pc:spChg chg="mod">
          <ac:chgData name="Casson,Kyle Arthur" userId="10033FFF8C17A27F@LIVE.COM" providerId="AD" clId="Web-{3C5BA0F4-C13D-49B3-A1ED-22E1EC5FE183}" dt="2018-02-20T14:31:51.587" v="183"/>
          <ac:spMkLst>
            <pc:docMk/>
            <pc:sldMk cId="1980381711" sldId="267"/>
            <ac:spMk id="2" creationId="{115191BC-D253-4899-B636-7FD08789A7C4}"/>
          </ac:spMkLst>
        </pc:spChg>
        <pc:spChg chg="mod">
          <ac:chgData name="Casson,Kyle Arthur" userId="10033FFF8C17A27F@LIVE.COM" providerId="AD" clId="Web-{3C5BA0F4-C13D-49B3-A1ED-22E1EC5FE183}" dt="2018-02-20T14:30:55.132" v="172"/>
          <ac:spMkLst>
            <pc:docMk/>
            <pc:sldMk cId="1980381711" sldId="267"/>
            <ac:spMk id="3" creationId="{9E2B6ADF-0FF2-4B4F-B5C1-9AB37E348CE8}"/>
          </ac:spMkLst>
        </pc:spChg>
      </pc:sldChg>
      <pc:sldChg chg="modSp new ord addAnim modAnim">
        <pc:chgData name="Casson,Kyle Arthur" userId="10033FFF8C17A27F@LIVE.COM" providerId="AD" clId="Web-{3C5BA0F4-C13D-49B3-A1ED-22E1EC5FE183}" dt="2018-02-20T14:43:40.036" v="316"/>
        <pc:sldMkLst>
          <pc:docMk/>
          <pc:sldMk cId="812599629" sldId="268"/>
        </pc:sldMkLst>
        <pc:spChg chg="mod">
          <ac:chgData name="Casson,Kyle Arthur" userId="10033FFF8C17A27F@LIVE.COM" providerId="AD" clId="Web-{3C5BA0F4-C13D-49B3-A1ED-22E1EC5FE183}" dt="2018-02-20T14:32:25.400" v="206"/>
          <ac:spMkLst>
            <pc:docMk/>
            <pc:sldMk cId="812599629" sldId="268"/>
            <ac:spMk id="2" creationId="{AD394F9C-7342-4F0F-B23A-61C7FE16F3EB}"/>
          </ac:spMkLst>
        </pc:spChg>
        <pc:spChg chg="mod">
          <ac:chgData name="Casson,Kyle Arthur" userId="10033FFF8C17A27F@LIVE.COM" providerId="AD" clId="Web-{3C5BA0F4-C13D-49B3-A1ED-22E1EC5FE183}" dt="2018-02-20T14:43:40.036" v="316"/>
          <ac:spMkLst>
            <pc:docMk/>
            <pc:sldMk cId="812599629" sldId="268"/>
            <ac:spMk id="3" creationId="{982F0647-567A-47BD-8608-EA8C528696C0}"/>
          </ac:spMkLst>
        </pc:spChg>
      </pc:sldChg>
      <pc:sldChg chg="modSp new ord addAnim modAnim">
        <pc:chgData name="Casson,Kyle Arthur" userId="10033FFF8C17A27F@LIVE.COM" providerId="AD" clId="Web-{3C5BA0F4-C13D-49B3-A1ED-22E1EC5FE183}" dt="2018-02-20T15:03:59.161" v="458"/>
        <pc:sldMkLst>
          <pc:docMk/>
          <pc:sldMk cId="4074749269" sldId="269"/>
        </pc:sldMkLst>
        <pc:spChg chg="mod">
          <ac:chgData name="Casson,Kyle Arthur" userId="10033FFF8C17A27F@LIVE.COM" providerId="AD" clId="Web-{3C5BA0F4-C13D-49B3-A1ED-22E1EC5FE183}" dt="2018-02-20T14:54:01.567" v="325"/>
          <ac:spMkLst>
            <pc:docMk/>
            <pc:sldMk cId="4074749269" sldId="269"/>
            <ac:spMk id="2" creationId="{B356BAC6-EA86-4C45-85D1-1B88DFD12539}"/>
          </ac:spMkLst>
        </pc:spChg>
        <pc:spChg chg="mod">
          <ac:chgData name="Casson,Kyle Arthur" userId="10033FFF8C17A27F@LIVE.COM" providerId="AD" clId="Web-{3C5BA0F4-C13D-49B3-A1ED-22E1EC5FE183}" dt="2018-02-20T15:03:59.161" v="458"/>
          <ac:spMkLst>
            <pc:docMk/>
            <pc:sldMk cId="4074749269" sldId="269"/>
            <ac:spMk id="3" creationId="{6D63BECF-2C85-467C-B69D-162FF84E2D8C}"/>
          </ac:spMkLst>
        </pc:spChg>
      </pc:sldChg>
      <pc:sldChg chg="modSp new addAnim modAnim">
        <pc:chgData name="Casson,Kyle Arthur" userId="10033FFF8C17A27F@LIVE.COM" providerId="AD" clId="Web-{3C5BA0F4-C13D-49B3-A1ED-22E1EC5FE183}" dt="2018-02-20T15:05:59.414" v="590"/>
        <pc:sldMkLst>
          <pc:docMk/>
          <pc:sldMk cId="601317126" sldId="270"/>
        </pc:sldMkLst>
        <pc:spChg chg="mod">
          <ac:chgData name="Casson,Kyle Arthur" userId="10033FFF8C17A27F@LIVE.COM" providerId="AD" clId="Web-{3C5BA0F4-C13D-49B3-A1ED-22E1EC5FE183}" dt="2018-02-20T14:56:08.758" v="343"/>
          <ac:spMkLst>
            <pc:docMk/>
            <pc:sldMk cId="601317126" sldId="270"/>
            <ac:spMk id="2" creationId="{8E42759B-1F8D-4EEA-8CCD-98E4EB460B3C}"/>
          </ac:spMkLst>
        </pc:spChg>
        <pc:spChg chg="mod">
          <ac:chgData name="Casson,Kyle Arthur" userId="10033FFF8C17A27F@LIVE.COM" providerId="AD" clId="Web-{3C5BA0F4-C13D-49B3-A1ED-22E1EC5FE183}" dt="2018-02-20T15:05:59.414" v="590"/>
          <ac:spMkLst>
            <pc:docMk/>
            <pc:sldMk cId="601317126" sldId="270"/>
            <ac:spMk id="3" creationId="{674B1EDB-4E5F-42FE-81EE-A3C5B1446845}"/>
          </ac:spMkLst>
        </pc:spChg>
      </pc:sldChg>
    </pc:docChg>
  </pc:docChgLst>
  <pc:docChgLst>
    <pc:chgData name="Casson,Kyle Arthur" userId="10033FFF8C17A27F@LIVE.COM" providerId="AD" clId="Web-{EE6F167E-5377-4141-8643-B565FC5F3C3A}"/>
    <pc:docChg chg="addSld delSld modSld sldOrd modSection">
      <pc:chgData name="Casson,Kyle Arthur" userId="10033FFF8C17A27F@LIVE.COM" providerId="AD" clId="Web-{EE6F167E-5377-4141-8643-B565FC5F3C3A}" dt="2018-02-20T19:48:34.957" v="1246"/>
      <pc:docMkLst>
        <pc:docMk/>
      </pc:docMkLst>
      <pc:sldChg chg="modSp">
        <pc:chgData name="Casson,Kyle Arthur" userId="10033FFF8C17A27F@LIVE.COM" providerId="AD" clId="Web-{EE6F167E-5377-4141-8643-B565FC5F3C3A}" dt="2018-02-20T15:12:21.242" v="41"/>
        <pc:sldMkLst>
          <pc:docMk/>
          <pc:sldMk cId="3850062786" sldId="261"/>
        </pc:sldMkLst>
        <pc:spChg chg="mod">
          <ac:chgData name="Casson,Kyle Arthur" userId="10033FFF8C17A27F@LIVE.COM" providerId="AD" clId="Web-{EE6F167E-5377-4141-8643-B565FC5F3C3A}" dt="2018-02-20T15:12:21.242" v="41"/>
          <ac:spMkLst>
            <pc:docMk/>
            <pc:sldMk cId="3850062786" sldId="261"/>
            <ac:spMk id="3" creationId="{AF396294-8B8D-4CFE-B2DB-E9CF730D78C8}"/>
          </ac:spMkLst>
        </pc:spChg>
      </pc:sldChg>
      <pc:sldChg chg="modSp">
        <pc:chgData name="Casson,Kyle Arthur" userId="10033FFF8C17A27F@LIVE.COM" providerId="AD" clId="Web-{EE6F167E-5377-4141-8643-B565FC5F3C3A}" dt="2018-02-20T15:23:17.842" v="542"/>
        <pc:sldMkLst>
          <pc:docMk/>
          <pc:sldMk cId="1980381711" sldId="267"/>
        </pc:sldMkLst>
        <pc:spChg chg="mod">
          <ac:chgData name="Casson,Kyle Arthur" userId="10033FFF8C17A27F@LIVE.COM" providerId="AD" clId="Web-{EE6F167E-5377-4141-8643-B565FC5F3C3A}" dt="2018-02-20T15:15:26.234" v="210"/>
          <ac:spMkLst>
            <pc:docMk/>
            <pc:sldMk cId="1980381711" sldId="267"/>
            <ac:spMk id="2" creationId="{115191BC-D253-4899-B636-7FD08789A7C4}"/>
          </ac:spMkLst>
        </pc:spChg>
        <pc:spChg chg="mod">
          <ac:chgData name="Casson,Kyle Arthur" userId="10033FFF8C17A27F@LIVE.COM" providerId="AD" clId="Web-{EE6F167E-5377-4141-8643-B565FC5F3C3A}" dt="2018-02-20T15:23:17.842" v="542"/>
          <ac:spMkLst>
            <pc:docMk/>
            <pc:sldMk cId="1980381711" sldId="267"/>
            <ac:spMk id="3" creationId="{9E2B6ADF-0FF2-4B4F-B5C1-9AB37E348CE8}"/>
          </ac:spMkLst>
        </pc:spChg>
      </pc:sldChg>
      <pc:sldChg chg="modSp">
        <pc:chgData name="Casson,Kyle Arthur" userId="10033FFF8C17A27F@LIVE.COM" providerId="AD" clId="Web-{EE6F167E-5377-4141-8643-B565FC5F3C3A}" dt="2018-02-20T15:21:41.697" v="451"/>
        <pc:sldMkLst>
          <pc:docMk/>
          <pc:sldMk cId="812599629" sldId="268"/>
        </pc:sldMkLst>
        <pc:spChg chg="mod">
          <ac:chgData name="Casson,Kyle Arthur" userId="10033FFF8C17A27F@LIVE.COM" providerId="AD" clId="Web-{EE6F167E-5377-4141-8643-B565FC5F3C3A}" dt="2018-02-20T15:14:46.451" v="142"/>
          <ac:spMkLst>
            <pc:docMk/>
            <pc:sldMk cId="812599629" sldId="268"/>
            <ac:spMk id="2" creationId="{AD394F9C-7342-4F0F-B23A-61C7FE16F3EB}"/>
          </ac:spMkLst>
        </pc:spChg>
        <pc:spChg chg="mod">
          <ac:chgData name="Casson,Kyle Arthur" userId="10033FFF8C17A27F@LIVE.COM" providerId="AD" clId="Web-{EE6F167E-5377-4141-8643-B565FC5F3C3A}" dt="2018-02-20T15:21:41.697" v="451"/>
          <ac:spMkLst>
            <pc:docMk/>
            <pc:sldMk cId="812599629" sldId="268"/>
            <ac:spMk id="3" creationId="{982F0647-567A-47BD-8608-EA8C528696C0}"/>
          </ac:spMkLst>
        </pc:spChg>
      </pc:sldChg>
      <pc:sldChg chg="modSp">
        <pc:chgData name="Casson,Kyle Arthur" userId="10033FFF8C17A27F@LIVE.COM" providerId="AD" clId="Web-{EE6F167E-5377-4141-8643-B565FC5F3C3A}" dt="2018-02-20T15:27:12.735" v="628"/>
        <pc:sldMkLst>
          <pc:docMk/>
          <pc:sldMk cId="601317126" sldId="270"/>
        </pc:sldMkLst>
        <pc:spChg chg="mod">
          <ac:chgData name="Casson,Kyle Arthur" userId="10033FFF8C17A27F@LIVE.COM" providerId="AD" clId="Web-{EE6F167E-5377-4141-8643-B565FC5F3C3A}" dt="2018-02-20T15:27:12.735" v="628"/>
          <ac:spMkLst>
            <pc:docMk/>
            <pc:sldMk cId="601317126" sldId="270"/>
            <ac:spMk id="3" creationId="{674B1EDB-4E5F-42FE-81EE-A3C5B1446845}"/>
          </ac:spMkLst>
        </pc:spChg>
      </pc:sldChg>
      <pc:sldChg chg="modSp new ord addAnim modAnim">
        <pc:chgData name="Casson,Kyle Arthur" userId="10033FFF8C17A27F@LIVE.COM" providerId="AD" clId="Web-{EE6F167E-5377-4141-8643-B565FC5F3C3A}" dt="2018-02-20T15:35:44.371" v="1010"/>
        <pc:sldMkLst>
          <pc:docMk/>
          <pc:sldMk cId="3755483628" sldId="271"/>
        </pc:sldMkLst>
        <pc:spChg chg="mod">
          <ac:chgData name="Casson,Kyle Arthur" userId="10033FFF8C17A27F@LIVE.COM" providerId="AD" clId="Web-{EE6F167E-5377-4141-8643-B565FC5F3C3A}" dt="2018-02-20T15:13:18.901" v="60"/>
          <ac:spMkLst>
            <pc:docMk/>
            <pc:sldMk cId="3755483628" sldId="271"/>
            <ac:spMk id="2" creationId="{06142DBE-71D5-4AA3-A9C2-E5074526C098}"/>
          </ac:spMkLst>
        </pc:spChg>
        <pc:spChg chg="mod">
          <ac:chgData name="Casson,Kyle Arthur" userId="10033FFF8C17A27F@LIVE.COM" providerId="AD" clId="Web-{EE6F167E-5377-4141-8643-B565FC5F3C3A}" dt="2018-02-20T15:21:10.040" v="403"/>
          <ac:spMkLst>
            <pc:docMk/>
            <pc:sldMk cId="3755483628" sldId="271"/>
            <ac:spMk id="3" creationId="{DABF6AF8-D783-4825-A4A0-90B89458066D}"/>
          </ac:spMkLst>
        </pc:spChg>
      </pc:sldChg>
      <pc:sldChg chg="modSp new ord">
        <pc:chgData name="Casson,Kyle Arthur" userId="10033FFF8C17A27F@LIVE.COM" providerId="AD" clId="Web-{EE6F167E-5377-4141-8643-B565FC5F3C3A}" dt="2018-02-20T15:16:10.535" v="293"/>
        <pc:sldMkLst>
          <pc:docMk/>
          <pc:sldMk cId="1625975414" sldId="272"/>
        </pc:sldMkLst>
        <pc:spChg chg="mod">
          <ac:chgData name="Casson,Kyle Arthur" userId="10033FFF8C17A27F@LIVE.COM" providerId="AD" clId="Web-{EE6F167E-5377-4141-8643-B565FC5F3C3A}" dt="2018-02-20T15:14:19.060" v="124"/>
          <ac:spMkLst>
            <pc:docMk/>
            <pc:sldMk cId="1625975414" sldId="272"/>
            <ac:spMk id="2" creationId="{7FB59FD9-C19C-4963-9215-E003E3DC4B46}"/>
          </ac:spMkLst>
        </pc:spChg>
        <pc:spChg chg="mod">
          <ac:chgData name="Casson,Kyle Arthur" userId="10033FFF8C17A27F@LIVE.COM" providerId="AD" clId="Web-{EE6F167E-5377-4141-8643-B565FC5F3C3A}" dt="2018-02-20T15:16:10.535" v="293"/>
          <ac:spMkLst>
            <pc:docMk/>
            <pc:sldMk cId="1625975414" sldId="272"/>
            <ac:spMk id="3" creationId="{7215800E-F6F4-46B8-BDDE-3CEAEF1A0339}"/>
          </ac:spMkLst>
        </pc:spChg>
      </pc:sldChg>
      <pc:sldChg chg="modSp new addAnim modAnim">
        <pc:chgData name="Casson,Kyle Arthur" userId="10033FFF8C17A27F@LIVE.COM" providerId="AD" clId="Web-{EE6F167E-5377-4141-8643-B565FC5F3C3A}" dt="2018-02-20T15:17:45.590" v="370"/>
        <pc:sldMkLst>
          <pc:docMk/>
          <pc:sldMk cId="3719392627" sldId="273"/>
        </pc:sldMkLst>
        <pc:spChg chg="mod">
          <ac:chgData name="Casson,Kyle Arthur" userId="10033FFF8C17A27F@LIVE.COM" providerId="AD" clId="Web-{EE6F167E-5377-4141-8643-B565FC5F3C3A}" dt="2018-02-20T15:16:43.244" v="316"/>
          <ac:spMkLst>
            <pc:docMk/>
            <pc:sldMk cId="3719392627" sldId="273"/>
            <ac:spMk id="2" creationId="{D7749FB1-6E30-4BB9-BB91-D27218379489}"/>
          </ac:spMkLst>
        </pc:spChg>
        <pc:spChg chg="mod">
          <ac:chgData name="Casson,Kyle Arthur" userId="10033FFF8C17A27F@LIVE.COM" providerId="AD" clId="Web-{EE6F167E-5377-4141-8643-B565FC5F3C3A}" dt="2018-02-20T15:17:45.590" v="370"/>
          <ac:spMkLst>
            <pc:docMk/>
            <pc:sldMk cId="3719392627" sldId="273"/>
            <ac:spMk id="3" creationId="{66DC1CDB-D4A3-4436-867E-1C295CC9D16A}"/>
          </ac:spMkLst>
        </pc:spChg>
      </pc:sldChg>
      <pc:sldChg chg="addSp delSp modSp new">
        <pc:chgData name="Casson,Kyle Arthur" userId="10033FFF8C17A27F@LIVE.COM" providerId="AD" clId="Web-{EE6F167E-5377-4141-8643-B565FC5F3C3A}" dt="2018-02-20T15:33:21.834" v="1007"/>
        <pc:sldMkLst>
          <pc:docMk/>
          <pc:sldMk cId="751197426" sldId="274"/>
        </pc:sldMkLst>
        <pc:spChg chg="mod">
          <ac:chgData name="Casson,Kyle Arthur" userId="10033FFF8C17A27F@LIVE.COM" providerId="AD" clId="Web-{EE6F167E-5377-4141-8643-B565FC5F3C3A}" dt="2018-02-20T15:30:50.999" v="736"/>
          <ac:spMkLst>
            <pc:docMk/>
            <pc:sldMk cId="751197426" sldId="274"/>
            <ac:spMk id="2" creationId="{00AD8EB1-D71A-4811-9C17-95357EAD5136}"/>
          </ac:spMkLst>
        </pc:spChg>
        <pc:spChg chg="del">
          <ac:chgData name="Casson,Kyle Arthur" userId="10033FFF8C17A27F@LIVE.COM" providerId="AD" clId="Web-{EE6F167E-5377-4141-8643-B565FC5F3C3A}" dt="2018-02-20T15:26:09.560" v="545"/>
          <ac:spMkLst>
            <pc:docMk/>
            <pc:sldMk cId="751197426" sldId="274"/>
            <ac:spMk id="3" creationId="{2C46A8CE-0B2C-4107-83E5-DFB65ECEA09A}"/>
          </ac:spMkLst>
        </pc:spChg>
        <pc:graphicFrameChg chg="add mod ord modGraphic">
          <ac:chgData name="Casson,Kyle Arthur" userId="10033FFF8C17A27F@LIVE.COM" providerId="AD" clId="Web-{EE6F167E-5377-4141-8643-B565FC5F3C3A}" dt="2018-02-20T15:33:21.834" v="1007"/>
          <ac:graphicFrameMkLst>
            <pc:docMk/>
            <pc:sldMk cId="751197426" sldId="274"/>
            <ac:graphicFrameMk id="4" creationId="{51C04E25-E9F7-433C-9914-437C881DCB1C}"/>
          </ac:graphicFrameMkLst>
        </pc:graphicFrameChg>
      </pc:sldChg>
      <pc:sldChg chg="addSp delSp modSp new">
        <pc:chgData name="Casson,Kyle Arthur" userId="10033FFF8C17A27F@LIVE.COM" providerId="AD" clId="Web-{EE6F167E-5377-4141-8643-B565FC5F3C3A}" dt="2018-02-20T19:48:34.957" v="1246"/>
        <pc:sldMkLst>
          <pc:docMk/>
          <pc:sldMk cId="664696662" sldId="275"/>
        </pc:sldMkLst>
        <pc:spChg chg="del">
          <ac:chgData name="Casson,Kyle Arthur" userId="10033FFF8C17A27F@LIVE.COM" providerId="AD" clId="Web-{EE6F167E-5377-4141-8643-B565FC5F3C3A}" dt="2018-02-20T19:11:23.270" v="1016"/>
          <ac:spMkLst>
            <pc:docMk/>
            <pc:sldMk cId="664696662" sldId="275"/>
            <ac:spMk id="3" creationId="{53C45268-DE01-4990-9A2C-5E6A98FC22F0}"/>
          </ac:spMkLst>
        </pc:spChg>
        <pc:spChg chg="add del mod">
          <ac:chgData name="Casson,Kyle Arthur" userId="10033FFF8C17A27F@LIVE.COM" providerId="AD" clId="Web-{EE6F167E-5377-4141-8643-B565FC5F3C3A}" dt="2018-02-20T19:11:20.458" v="1015"/>
          <ac:spMkLst>
            <pc:docMk/>
            <pc:sldMk cId="664696662" sldId="275"/>
            <ac:spMk id="4" creationId="{DB0FC56E-FF9D-4938-9A54-968934E24F56}"/>
          </ac:spMkLst>
        </pc:spChg>
        <pc:picChg chg="mod">
          <ac:chgData name="Casson,Kyle Arthur" userId="10033FFF8C17A27F@LIVE.COM" providerId="AD" clId="Web-{EE6F167E-5377-4141-8643-B565FC5F3C3A}" dt="2018-02-20T19:48:34.957" v="1246"/>
          <ac:picMkLst>
            <pc:docMk/>
            <pc:sldMk cId="664696662" sldId="275"/>
            <ac:picMk id="4" creationId="{A4C4A3E4-9DD2-414E-A91F-4994A1666057}"/>
          </ac:picMkLst>
        </pc:picChg>
      </pc:sldChg>
      <pc:sldChg chg="modSp new addAnim modAnim">
        <pc:chgData name="Casson,Kyle Arthur" userId="10033FFF8C17A27F@LIVE.COM" providerId="AD" clId="Web-{EE6F167E-5377-4141-8643-B565FC5F3C3A}" dt="2018-02-20T19:26:00.346" v="1244"/>
        <pc:sldMkLst>
          <pc:docMk/>
          <pc:sldMk cId="345416696" sldId="276"/>
        </pc:sldMkLst>
        <pc:spChg chg="mod">
          <ac:chgData name="Casson,Kyle Arthur" userId="10033FFF8C17A27F@LIVE.COM" providerId="AD" clId="Web-{EE6F167E-5377-4141-8643-B565FC5F3C3A}" dt="2018-02-20T19:21:23.773" v="1055"/>
          <ac:spMkLst>
            <pc:docMk/>
            <pc:sldMk cId="345416696" sldId="276"/>
            <ac:spMk id="2" creationId="{A12F6EC5-5DED-4DB5-881D-6828432C804D}"/>
          </ac:spMkLst>
        </pc:spChg>
        <pc:spChg chg="mod">
          <ac:chgData name="Casson,Kyle Arthur" userId="10033FFF8C17A27F@LIVE.COM" providerId="AD" clId="Web-{EE6F167E-5377-4141-8643-B565FC5F3C3A}" dt="2018-02-20T19:26:00.346" v="1244"/>
          <ac:spMkLst>
            <pc:docMk/>
            <pc:sldMk cId="345416696" sldId="276"/>
            <ac:spMk id="3" creationId="{0C5A7685-667A-4284-A313-BA0BFAD3BCA4}"/>
          </ac:spMkLst>
        </pc:spChg>
      </pc:sldChg>
      <pc:sldChg chg="new del">
        <pc:chgData name="Casson,Kyle Arthur" userId="10033FFF8C17A27F@LIVE.COM" providerId="AD" clId="Web-{EE6F167E-5377-4141-8643-B565FC5F3C3A}" dt="2018-02-20T19:21:00.100" v="1018"/>
        <pc:sldMkLst>
          <pc:docMk/>
          <pc:sldMk cId="1967438452" sldId="276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9EBBA-996F-894A-B54A-D6246ED52CEA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474081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B482E8-6E0E-1B4F-B1FD-C69DB9E858D9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870613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B482E8-6E0E-1B4F-B1FD-C69DB9E858D9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430265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B482E8-6E0E-1B4F-B1FD-C69DB9E858D9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55671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B482E8-6E0E-1B4F-B1FD-C69DB9E858D9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071903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B482E8-6E0E-1B4F-B1FD-C69DB9E858D9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576643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B482E8-6E0E-1B4F-B1FD-C69DB9E858D9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2074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C52C72-DE31-F449-A4ED-4C594FD91407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158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2726E-379B-B349-9EED-81ED093FA806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05532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A1323-8D79-1946-B0D7-40001CF92E9D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5738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954648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302355-E14B-8545-A8F8-0FE83CC9D524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1000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40F58-564D-2B4F-AE67-E407BA4FCF45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2733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3A34C8-038E-2045-AF43-DF7DBB8E0E9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8605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8C68F-D26B-8F47-958C-23B49CF8A634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443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F5E60-9974-AC48-9591-99C2BB44B7CF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0028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79C5D-2A6F-F04D-97DA-BEF2467B64E4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9681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09B482E8-6E0E-1B4F-B1FD-C69DB9E858D9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0981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  <p:sldLayoutId id="2147483715" r:id="rId12"/>
    <p:sldLayoutId id="2147483716" r:id="rId13"/>
    <p:sldLayoutId id="2147483717" r:id="rId14"/>
    <p:sldLayoutId id="2147483718" r:id="rId15"/>
    <p:sldLayoutId id="2147483719" r:id="rId16"/>
    <p:sldLayoutId id="2147483720" r:id="rId17"/>
  </p:sldLayoutIdLst>
  <p:hf sldNum="0" hdr="0" ftr="0" dt="0"/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D14AF3-0555-4C69-BD9D-8995D4F1B40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Proposal for HOOF Information System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A97A340-87B7-40A4-89F2-0D2CFE87E5D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/>
          <a:lstStyle/>
          <a:p>
            <a:r>
              <a:rPr lang="en-US" sz="2800"/>
              <a:t>Specter Designs</a:t>
            </a:r>
          </a:p>
        </p:txBody>
      </p:sp>
    </p:spTree>
    <p:extLst>
      <p:ext uri="{BB962C8B-B14F-4D97-AF65-F5344CB8AC3E}">
        <p14:creationId xmlns:p14="http://schemas.microsoft.com/office/powerpoint/2010/main" val="22340401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D8EB1-D71A-4811-9C17-95357EAD51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-200025"/>
            <a:ext cx="10018713" cy="1752599"/>
          </a:xfrm>
        </p:spPr>
        <p:txBody>
          <a:bodyPr/>
          <a:lstStyle/>
          <a:p>
            <a:r>
              <a:rPr lang="en-US"/>
              <a:t>High Focus Uses Examples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51C04E25-E9F7-433C-9914-437C881DCB1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4989608"/>
              </p:ext>
            </p:extLst>
          </p:nvPr>
        </p:nvGraphicFramePr>
        <p:xfrm>
          <a:off x="1457325" y="1457325"/>
          <a:ext cx="10018707" cy="40284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39569">
                  <a:extLst>
                    <a:ext uri="{9D8B030D-6E8A-4147-A177-3AD203B41FA5}">
                      <a16:colId xmlns:a16="http://schemas.microsoft.com/office/drawing/2014/main" val="236458885"/>
                    </a:ext>
                  </a:extLst>
                </a:gridCol>
                <a:gridCol w="3339569">
                  <a:extLst>
                    <a:ext uri="{9D8B030D-6E8A-4147-A177-3AD203B41FA5}">
                      <a16:colId xmlns:a16="http://schemas.microsoft.com/office/drawing/2014/main" val="397151244"/>
                    </a:ext>
                  </a:extLst>
                </a:gridCol>
                <a:gridCol w="3339569">
                  <a:extLst>
                    <a:ext uri="{9D8B030D-6E8A-4147-A177-3AD203B41FA5}">
                      <a16:colId xmlns:a16="http://schemas.microsoft.com/office/drawing/2014/main" val="587631030"/>
                    </a:ext>
                  </a:extLst>
                </a:gridCol>
              </a:tblGrid>
              <a:tr h="370839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/>
                        <a:t>U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/>
                        <a:t>Ris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/>
                        <a:t>Reason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4377330"/>
                  </a:ext>
                </a:extLst>
              </a:tr>
              <a:tr h="370839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b="1"/>
                        <a:t>Writing Grants</a:t>
                      </a:r>
                    </a:p>
                    <a:p>
                      <a:pPr lvl="0">
                        <a:buNone/>
                      </a:pPr>
                      <a:r>
                        <a:rPr lang="en-US"/>
                        <a:t>Primary Actors:  HOOF Board Memb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/>
                        <a:t>Grant serve as a large potential revenue for HOO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2268246"/>
                  </a:ext>
                </a:extLst>
              </a:tr>
              <a:tr h="370839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b="1"/>
                        <a:t>Organizing Events</a:t>
                      </a:r>
                    </a:p>
                    <a:p>
                      <a:pPr lvl="0">
                        <a:buNone/>
                      </a:pPr>
                      <a:r>
                        <a:rPr lang="en-US" sz="1800" b="0" i="0" u="none" strike="noStrike" noProof="0">
                          <a:solidFill>
                            <a:srgbClr val="000000"/>
                          </a:solidFill>
                          <a:latin typeface="Corbel"/>
                        </a:rPr>
                        <a:t>Primary Actors:  HOOF Board Memb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/>
                        <a:t>Events also serve to bring in revenue for HOO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0105794"/>
                  </a:ext>
                </a:extLst>
              </a:tr>
              <a:tr h="370839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b="1"/>
                        <a:t>Donation</a:t>
                      </a:r>
                    </a:p>
                    <a:p>
                      <a:pPr lvl="0" algn="l">
                        <a:buNone/>
                      </a:pPr>
                      <a:r>
                        <a:rPr lang="en-US" sz="1800" b="0" i="0" u="none" strike="noStrike" noProof="0">
                          <a:solidFill>
                            <a:srgbClr val="000000"/>
                          </a:solidFill>
                          <a:latin typeface="Corbel"/>
                        </a:rPr>
                        <a:t>Primary Actors:  Donors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/>
                        <a:t>Donations again are a source of revenue that can hurt the organization if los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6526118"/>
                  </a:ext>
                </a:extLst>
              </a:tr>
              <a:tr h="370839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b="1"/>
                        <a:t>Register Auction Item</a:t>
                      </a:r>
                    </a:p>
                    <a:p>
                      <a:pPr lvl="0" algn="l">
                        <a:buNone/>
                      </a:pPr>
                      <a:r>
                        <a:rPr lang="en-US" sz="1800" b="0" i="0" u="none" strike="noStrike" noProof="0">
                          <a:solidFill>
                            <a:srgbClr val="000000"/>
                          </a:solidFill>
                          <a:latin typeface="Corbel"/>
                        </a:rPr>
                        <a:t>Primary Actors:  Donors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/>
                        <a:t>Following Donations, these are important for revenue growth and therefore high risk if los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19756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11974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99B21B-FB2B-400C-92E4-8A2B03D825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chitecture Consid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396294-8B8D-4CFE-B2DB-E9CF730D78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/>
              <a:t>We anticipate a cloud based server will best serve HOOF's organizational needs.</a:t>
            </a:r>
          </a:p>
          <a:p>
            <a:r>
              <a:rPr lang="en-US"/>
              <a:t>We have identified several hosting providers, with options in HOOFs needs range existing in the $20-30 monthly range.</a:t>
            </a:r>
          </a:p>
          <a:p>
            <a:r>
              <a:rPr lang="en-US"/>
              <a:t>As of right now, we would like to create a WordPress site hosted by </a:t>
            </a:r>
            <a:r>
              <a:rPr lang="en-US" err="1"/>
              <a:t>SiteGround</a:t>
            </a:r>
          </a:p>
          <a:p>
            <a:r>
              <a:rPr lang="en-US"/>
              <a:t>On the next slide we have designed a diagram of what such a system would look like</a:t>
            </a:r>
          </a:p>
        </p:txBody>
      </p:sp>
    </p:spTree>
    <p:extLst>
      <p:ext uri="{BB962C8B-B14F-4D97-AF65-F5344CB8AC3E}">
        <p14:creationId xmlns:p14="http://schemas.microsoft.com/office/powerpoint/2010/main" val="3850062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BD6AA4D5-AA22-40D1-B468-CD235097D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5965" y="19878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EEA54B5-0B0E-406A-A91B-FDFBBE9291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421323"/>
              </p:ext>
            </p:extLst>
          </p:nvPr>
        </p:nvGraphicFramePr>
        <p:xfrm>
          <a:off x="2265132" y="149292"/>
          <a:ext cx="8639032" cy="657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1" name="Visio" r:id="rId3" imgW="9182020" imgH="6991174" progId="Visio.Drawing.15">
                  <p:embed/>
                </p:oleObj>
              </mc:Choice>
              <mc:Fallback>
                <p:oleObj name="Visio" r:id="rId3" imgW="9182020" imgH="6991174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EEA54B5-0B0E-406A-A91B-FDFBBE9291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5132" y="149292"/>
                        <a:ext cx="8639032" cy="6576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61293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9FAAF8-CEC0-4B10-9BEA-697E48D402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-Be Model Prototyp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B3D4E7-C3A6-4F5D-9561-37D6E8C2D4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e have designed models for key HOOF Web functions</a:t>
            </a:r>
          </a:p>
          <a:p>
            <a:r>
              <a:rPr lang="en-US"/>
              <a:t>These represent areas of high risk and importance to operations and donation income</a:t>
            </a:r>
          </a:p>
          <a:p>
            <a:r>
              <a:rPr lang="en-US"/>
              <a:t>On the next slides are models of these areas</a:t>
            </a:r>
          </a:p>
        </p:txBody>
      </p:sp>
    </p:spTree>
    <p:extLst>
      <p:ext uri="{BB962C8B-B14F-4D97-AF65-F5344CB8AC3E}">
        <p14:creationId xmlns:p14="http://schemas.microsoft.com/office/powerpoint/2010/main" val="3979100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CA82C0A-5CEA-4C35-BB87-2D24A22C30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4106" y="514608"/>
            <a:ext cx="10367894" cy="519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71027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67FCFD7B-5D99-4A5B-841F-C6DD368C68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8264" y="488125"/>
            <a:ext cx="10333736" cy="5263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5271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B398AEDE-3305-42EF-AA12-7454435DBD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2721" y="517525"/>
            <a:ext cx="10508179" cy="4940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5854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2F6EC5-5DED-4DB5-881D-6828432C80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5A7685-667A-4284-A313-BA0BFAD3BC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system we propose will increase HOOF's donation revenue and grants totaling to $4,375 per year additional revenues.</a:t>
            </a:r>
          </a:p>
          <a:p>
            <a:r>
              <a:rPr lang="en-US"/>
              <a:t>Our analysis gives a 56% Return on Investment for HOOF, and the project should break even after 3.29 years.</a:t>
            </a:r>
          </a:p>
          <a:p>
            <a:r>
              <a:rPr lang="en-US"/>
              <a:t>Any Questions?</a:t>
            </a:r>
          </a:p>
        </p:txBody>
      </p:sp>
    </p:spTree>
    <p:extLst>
      <p:ext uri="{BB962C8B-B14F-4D97-AF65-F5344CB8AC3E}">
        <p14:creationId xmlns:p14="http://schemas.microsoft.com/office/powerpoint/2010/main" val="345416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749FB1-6E30-4BB9-BB91-D272183794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ecter Designs 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DC1CDB-D4A3-4436-867E-1C295CC9D1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o we are</a:t>
            </a:r>
          </a:p>
          <a:p>
            <a:r>
              <a:rPr lang="en-US"/>
              <a:t>Our Background</a:t>
            </a:r>
          </a:p>
          <a:p>
            <a:r>
              <a:rPr lang="en-US"/>
              <a:t>Our Vision</a:t>
            </a:r>
          </a:p>
        </p:txBody>
      </p:sp>
    </p:spTree>
    <p:extLst>
      <p:ext uri="{BB962C8B-B14F-4D97-AF65-F5344CB8AC3E}">
        <p14:creationId xmlns:p14="http://schemas.microsoft.com/office/powerpoint/2010/main" val="3719392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B59FD9-C19C-4963-9215-E003E3DC4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15800E-F6F4-46B8-BDDE-3CEAEF1A03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457200" indent="-457200">
              <a:buAutoNum type="romanUcPeriod"/>
            </a:pPr>
            <a:r>
              <a:rPr lang="en-US"/>
              <a:t>Problem Areas</a:t>
            </a:r>
          </a:p>
          <a:p>
            <a:pPr marL="457200" indent="-457200">
              <a:buAutoNum type="romanUcPeriod"/>
            </a:pPr>
            <a:r>
              <a:rPr lang="en-US"/>
              <a:t>Problem Areas Improvement</a:t>
            </a:r>
          </a:p>
          <a:p>
            <a:pPr marL="457200" indent="-457200">
              <a:buAutoNum type="romanUcPeriod"/>
            </a:pPr>
            <a:r>
              <a:rPr lang="en-US"/>
              <a:t>Benefits of Our Improvements</a:t>
            </a:r>
          </a:p>
          <a:p>
            <a:pPr marL="457200" indent="-457200">
              <a:buAutoNum type="romanUcPeriod"/>
            </a:pPr>
            <a:r>
              <a:rPr lang="en-US"/>
              <a:t>System Requirements</a:t>
            </a:r>
          </a:p>
          <a:p>
            <a:pPr marL="457200" indent="-457200">
              <a:buAutoNum type="romanUcPeriod"/>
            </a:pPr>
            <a:r>
              <a:rPr lang="en-US"/>
              <a:t>Use Case Overview</a:t>
            </a:r>
          </a:p>
          <a:p>
            <a:pPr marL="457200" indent="-457200">
              <a:buAutoNum type="romanUcPeriod"/>
            </a:pPr>
            <a:r>
              <a:rPr lang="en-US"/>
              <a:t>Architecture Considerations</a:t>
            </a:r>
          </a:p>
          <a:p>
            <a:pPr marL="457200" indent="-457200">
              <a:buAutoNum type="romanUcPeriod"/>
            </a:pPr>
            <a:r>
              <a:rPr lang="en-US"/>
              <a:t>To-Be Model Prototypes</a:t>
            </a:r>
          </a:p>
          <a:p>
            <a:pPr marL="457200" indent="-457200">
              <a:buAutoNum type="romanU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9754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142DBE-71D5-4AA3-A9C2-E5074526C0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tential Problem Are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BF6AF8-D783-4825-A4A0-90B8945806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Lack of online donation options for users, limiting the ways they can give.</a:t>
            </a:r>
          </a:p>
          <a:p>
            <a:r>
              <a:rPr lang="en-US"/>
              <a:t>Lack of central information source, increasing information gathering time</a:t>
            </a:r>
          </a:p>
          <a:p>
            <a:r>
              <a:rPr lang="en-US"/>
              <a:t>Lack of Linked Social Media engagement</a:t>
            </a:r>
          </a:p>
        </p:txBody>
      </p:sp>
    </p:spTree>
    <p:extLst>
      <p:ext uri="{BB962C8B-B14F-4D97-AF65-F5344CB8AC3E}">
        <p14:creationId xmlns:p14="http://schemas.microsoft.com/office/powerpoint/2010/main" val="3755483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394F9C-7342-4F0F-B23A-61C7FE16F3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Areas Improv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2F0647-567A-47BD-8608-EA8C528696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e Believe we can improve donation revenue through expanding online options.</a:t>
            </a:r>
          </a:p>
          <a:p>
            <a:r>
              <a:rPr lang="en-US"/>
              <a:t>We see ways to facilitate improvement in the grant writing process</a:t>
            </a:r>
          </a:p>
          <a:p>
            <a:r>
              <a:rPr lang="en-US"/>
              <a:t>Integrate Social media content to HOOF's management tools</a:t>
            </a:r>
          </a:p>
        </p:txBody>
      </p:sp>
    </p:spTree>
    <p:extLst>
      <p:ext uri="{BB962C8B-B14F-4D97-AF65-F5344CB8AC3E}">
        <p14:creationId xmlns:p14="http://schemas.microsoft.com/office/powerpoint/2010/main" val="812599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5191BC-D253-4899-B636-7FD08789A7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nefits of Our Improv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2B6ADF-0FF2-4B4F-B5C1-9AB37E348C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By conservative estimates, we expect to grow HOOF individual Donations by 20%, about $550 through increased engagement and online donation options</a:t>
            </a:r>
          </a:p>
          <a:p>
            <a:r>
              <a:rPr lang="en-US"/>
              <a:t>We expect to increase Grants by a conservative estimate of 20%, about $3,600 by halving the time to write grants. </a:t>
            </a:r>
          </a:p>
          <a:p>
            <a:r>
              <a:rPr lang="en-US"/>
              <a:t>Proper Social Medial outreach might bring in another 10% conservative growth in individual donations, about $225</a:t>
            </a:r>
          </a:p>
        </p:txBody>
      </p:sp>
    </p:spTree>
    <p:extLst>
      <p:ext uri="{BB962C8B-B14F-4D97-AF65-F5344CB8AC3E}">
        <p14:creationId xmlns:p14="http://schemas.microsoft.com/office/powerpoint/2010/main" val="1980381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114A63-C4ED-4F37-A1AE-23D2EF36CD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09" y="0"/>
            <a:ext cx="10018713" cy="1752599"/>
          </a:xfrm>
        </p:spPr>
        <p:txBody>
          <a:bodyPr/>
          <a:lstStyle/>
          <a:p>
            <a:r>
              <a:rPr lang="en-US"/>
              <a:t>NPV Analysis of Benefit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4C4A3E4-9DD2-414E-A91F-4994A16660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4309" y="1247775"/>
            <a:ext cx="10186282" cy="5477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46966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56BAC6-EA86-4C45-85D1-1B88DFD12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stem Requir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63BECF-2C85-467C-B69D-162FF84E2D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 our full report, we have outlined many requirements our system should be able to fulfill. A summary of these requirements include:</a:t>
            </a:r>
          </a:p>
          <a:p>
            <a:r>
              <a:rPr lang="en-US"/>
              <a:t>Manage Donor information</a:t>
            </a:r>
          </a:p>
          <a:p>
            <a:r>
              <a:rPr lang="en-US"/>
              <a:t>Manage Volunteer Information</a:t>
            </a:r>
          </a:p>
          <a:p>
            <a:r>
              <a:rPr lang="en-US"/>
              <a:t>Manage Events</a:t>
            </a:r>
          </a:p>
          <a:p>
            <a:r>
              <a:rPr lang="en-US"/>
              <a:t>Information Management</a:t>
            </a:r>
          </a:p>
        </p:txBody>
      </p:sp>
    </p:spTree>
    <p:extLst>
      <p:ext uri="{BB962C8B-B14F-4D97-AF65-F5344CB8AC3E}">
        <p14:creationId xmlns:p14="http://schemas.microsoft.com/office/powerpoint/2010/main" val="4074749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2759B-1F8D-4EEA-8CCD-98E4EB460B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 Cases Overview 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4B1EDB-4E5F-42FE-81EE-A3C5B14468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or these system requirements, we have also outlined a large number of use cases, also contained in the full report. </a:t>
            </a:r>
          </a:p>
          <a:p>
            <a:r>
              <a:rPr lang="en-US"/>
              <a:t>These cases outline situations the user might encounter and how our system will give the user capability in those situations. </a:t>
            </a:r>
          </a:p>
          <a:p>
            <a:r>
              <a:rPr lang="en-US"/>
              <a:t>On the next slide are examples of interactions we have prioritized fulfilling</a:t>
            </a:r>
          </a:p>
        </p:txBody>
      </p:sp>
    </p:spTree>
    <p:extLst>
      <p:ext uri="{BB962C8B-B14F-4D97-AF65-F5344CB8AC3E}">
        <p14:creationId xmlns:p14="http://schemas.microsoft.com/office/powerpoint/2010/main" val="601317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Office PowerPoint</Application>
  <PresentationFormat>Widescreen</PresentationFormat>
  <Slides>17</Slides>
  <Notes>0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8" baseType="lpstr">
      <vt:lpstr>Parallax</vt:lpstr>
      <vt:lpstr>Proposal for HOOF Information System</vt:lpstr>
      <vt:lpstr>Specter Designs Introduction</vt:lpstr>
      <vt:lpstr>Agenda</vt:lpstr>
      <vt:lpstr>Potential Problem Areas</vt:lpstr>
      <vt:lpstr>Problem Areas Improvement</vt:lpstr>
      <vt:lpstr>Benefits of Our Improvements</vt:lpstr>
      <vt:lpstr>NPV Analysis of Benefits</vt:lpstr>
      <vt:lpstr>System Requirements</vt:lpstr>
      <vt:lpstr>Use Cases Overview </vt:lpstr>
      <vt:lpstr>High Focus Uses Examples</vt:lpstr>
      <vt:lpstr>Architecture Considerations</vt:lpstr>
      <vt:lpstr>PowerPoint Presentation</vt:lpstr>
      <vt:lpstr>To-Be Model Prototype</vt:lpstr>
      <vt:lpstr>PowerPoint Presentation</vt:lpstr>
      <vt:lpstr>PowerPoint Presentation</vt:lpstr>
      <vt:lpstr>PowerPoint Presentation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al for HOOF Information System</dc:title>
  <cp:revision>1</cp:revision>
  <dcterms:modified xsi:type="dcterms:W3CDTF">2018-02-21T15:41:10Z</dcterms:modified>
</cp:coreProperties>
</file>